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C5079" w:rsidRPr="001C5079" w:rsidRDefault="001C5079" w:rsidP="001C5079">
            <w:pPr>
              <w:pStyle w:val="NormalWeb"/>
              <w:rPr>
                <w:b/>
              </w:rPr>
            </w:pPr>
            <w:r w:rsidRPr="001C5079">
              <w:rPr>
                <w:rStyle w:val="Gl"/>
                <w:b w:val="0"/>
              </w:rPr>
              <w:t>Stratejik Planlama ve İş Geliştirme Müdür Yardımcısı</w:t>
            </w:r>
          </w:p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C5079" w:rsidRDefault="001C5079" w:rsidP="001C5079">
            <w:pPr>
              <w:pStyle w:val="NormalWeb"/>
            </w:pPr>
            <w:r>
              <w:t>Stratejik Planlama ve İş Geliştirme Müdürü</w:t>
            </w:r>
          </w:p>
          <w:p w:rsidR="00DD6098" w:rsidRPr="001B5DDD" w:rsidRDefault="00DD6098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C5079" w:rsidRDefault="001C5079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C5079">
              <w:rPr>
                <w:rFonts w:ascii="Times New Roman" w:hAnsi="Times New Roman" w:cs="Times New Roman"/>
                <w:sz w:val="24"/>
                <w:szCs w:val="24"/>
              </w:rPr>
              <w:t>Stratejik Planlama Uzmanı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C5079">
              <w:rPr>
                <w:rFonts w:ascii="Times New Roman" w:hAnsi="Times New Roman" w:cs="Times New Roman"/>
                <w:sz w:val="24"/>
                <w:szCs w:val="24"/>
              </w:rPr>
              <w:t>Stratejik Planlama Uzman Yardımcısı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1C5079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C5079">
              <w:rPr>
                <w:rFonts w:ascii="Times New Roman" w:hAnsi="Times New Roman" w:cs="Times New Roman"/>
                <w:sz w:val="24"/>
                <w:szCs w:val="24"/>
              </w:rPr>
              <w:t xml:space="preserve">Stratejik Planlama v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ş Geliştirme Müdürü’nün </w:t>
            </w:r>
            <w:r w:rsidR="001B5DDD" w:rsidRPr="001B5DDD">
              <w:rPr>
                <w:rFonts w:ascii="Times New Roman" w:hAnsi="Times New Roman" w:cs="Times New Roman"/>
                <w:sz w:val="24"/>
                <w:szCs w:val="24"/>
              </w:rPr>
              <w:t>uygun gördüğü personel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BC0F7A" w:rsidRPr="001B5DDD" w:rsidRDefault="001C5079" w:rsidP="001C5079">
            <w:pPr>
              <w:pStyle w:val="NormalWeb"/>
            </w:pPr>
            <w:r w:rsidRPr="001C5079">
              <w:t>Üniversitenin stratejik planlama ve iş geliştirme çalışmalarının yürütülmesinde Müdüre destek olur; stratejik planlama süreçlerinin koordinasyonuna katkı sağlar, uygulamaları takip eder ve raporla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Üniversitenin vizyon, misyon ve stratejik hedeflerinin belirlenmesi çalışmalarında Müdüre destek ol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Stratejik planlama çalışmalarının koordinasyonunda görev almak ve ilgili birimlerle iş birliği sağla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Kurum içi kapasite, hizmet etkinliği ve kullanıcı memnuniyetine yönelik analiz çalışmalarını yürütmek veya yürütülmesine katkı sağla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İş geliştirme faaliyetlerinin uygulanmasını takip etmek, raporlamak ve iyileştirme önerileri sun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Stratejik planlama kapsamında yürütülen destek hizmetlerini koordine etme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Üniversitenin yıllık faaliyet raporlarının hazırlanmasına katkı sağla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Yeni hizmet ve proje fırsatlarının belirlenmesine yönelik analiz çalışmaları yap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Üniversitenin SWOT analizlerinin hazırlanmasına destek ol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Görev alanıyla ilgili araştırma ve geliştirme faaliyetlerinde bulun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Üniversite faaliyetlerine ilişkin veri ve bilgilerin toplanması, tasnif edilmesi ve analiz edilmesini sağla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Performans ve kalite ölçütlerinin geliştirilmesine katkı sağla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Birimlerin performans ve kalite ölçütlerine uyumunu izlemek ve raporla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Yönetim bilgi sistemlerine ilişkin çalışmalarda ilgili birimlerle koordinasyon sağla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lastRenderedPageBreak/>
              <w:t>Kalite yönetim sistemi çalışmalarının yürütülmesine destek ol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Kalite politikası ve kalite hedeflerinin uygulanmasını izlemek ve iyileştirme önerileri sun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Görevi ile ilgili süreçleri Arel Üniversitesi Kalite Politikası ve Kalite Yönetim Sistemi çerçevesinde yürütme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Uygulamada karşılaşılan sorunlara yönelik çözüm önerileri geliştirme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Görev alanına giren mevzuat, yönetmelik ve yönergeleri takip etmek ve görüş bildirme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Birim personelinin koordinasyonuna katkı sağla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Personelin gelişimine yönelik eğitim ihtiyaçlarının belirlenmesine destek ol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Verimliliği artırmaya yönelik çalışma yöntemleri geliştirilmesine katkı sağlamak,</w:t>
            </w:r>
          </w:p>
          <w:p w:rsidR="001C5079" w:rsidRDefault="001C5079" w:rsidP="001C5079">
            <w:pPr>
              <w:pStyle w:val="NormalWeb"/>
              <w:numPr>
                <w:ilvl w:val="0"/>
                <w:numId w:val="4"/>
              </w:numPr>
            </w:pPr>
            <w:r>
              <w:t>Bilgi güvenliği ile ilgili riskleri tespit ederek Müdüre raporlamak.</w:t>
            </w:r>
          </w:p>
          <w:p w:rsidR="001B5DDD" w:rsidRPr="00AA5B85" w:rsidRDefault="001B5DDD" w:rsidP="001C5079">
            <w:pPr>
              <w:pStyle w:val="NormalWeb"/>
            </w:pP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AA5B85" w:rsidRPr="00AA5B85" w:rsidRDefault="000F7CB2" w:rsidP="00A5023D">
            <w:pPr>
              <w:pStyle w:val="AralkYok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Üniversitelerin</w:t>
            </w:r>
            <w:r w:rsidR="00AA5B85" w:rsidRPr="00AA5B85">
              <w:rPr>
                <w:rFonts w:ascii="Times New Roman" w:hAnsi="Times New Roman" w:cs="Times New Roman"/>
                <w:sz w:val="24"/>
                <w:szCs w:val="24"/>
              </w:rPr>
              <w:t xml:space="preserve"> lisans</w:t>
            </w:r>
            <w:r w:rsidR="001C5079">
              <w:rPr>
                <w:rFonts w:ascii="Times New Roman" w:hAnsi="Times New Roman" w:cs="Times New Roman"/>
                <w:sz w:val="24"/>
                <w:szCs w:val="24"/>
              </w:rPr>
              <w:t xml:space="preserve"> ve üzeri</w:t>
            </w:r>
            <w:r w:rsidR="00AA5B85" w:rsidRPr="00AA5B85">
              <w:rPr>
                <w:rFonts w:ascii="Times New Roman" w:hAnsi="Times New Roman" w:cs="Times New Roman"/>
                <w:sz w:val="24"/>
                <w:szCs w:val="24"/>
              </w:rPr>
              <w:t xml:space="preserve"> düzeyindeki ilgili bölümlerinden mezun olmak,</w:t>
            </w:r>
          </w:p>
          <w:p w:rsidR="00AA5B85" w:rsidRPr="00AA5B85" w:rsidRDefault="00AA5B85" w:rsidP="00A5023D">
            <w:pPr>
              <w:pStyle w:val="AralkYok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AA5B85">
              <w:rPr>
                <w:rFonts w:ascii="Times New Roman" w:hAnsi="Times New Roman" w:cs="Times New Roman"/>
                <w:sz w:val="24"/>
                <w:szCs w:val="24"/>
              </w:rPr>
              <w:t>Yükseköğretim kurumlarında idari süreçler ko</w:t>
            </w:r>
            <w:r w:rsidR="001C5079">
              <w:rPr>
                <w:rFonts w:ascii="Times New Roman" w:hAnsi="Times New Roman" w:cs="Times New Roman"/>
                <w:sz w:val="24"/>
                <w:szCs w:val="24"/>
              </w:rPr>
              <w:t xml:space="preserve">nusunda 8 </w:t>
            </w:r>
            <w:r w:rsidR="000F7CB2">
              <w:rPr>
                <w:rFonts w:ascii="Times New Roman" w:hAnsi="Times New Roman" w:cs="Times New Roman"/>
                <w:sz w:val="24"/>
                <w:szCs w:val="24"/>
              </w:rPr>
              <w:t>yıl</w:t>
            </w:r>
            <w:r w:rsidRPr="00AA5B85">
              <w:rPr>
                <w:rFonts w:ascii="Times New Roman" w:hAnsi="Times New Roman" w:cs="Times New Roman"/>
                <w:sz w:val="24"/>
                <w:szCs w:val="24"/>
              </w:rPr>
              <w:t xml:space="preserve"> deneyime sahip olmak,</w:t>
            </w:r>
          </w:p>
          <w:p w:rsidR="001B5DDD" w:rsidRPr="00DC7284" w:rsidRDefault="001B5DDD" w:rsidP="000F7CB2">
            <w:pPr>
              <w:pStyle w:val="AralkYok"/>
            </w:pP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1C5079" w:rsidRPr="001C5079" w:rsidRDefault="001C5079" w:rsidP="001C5079">
            <w:pPr>
              <w:pStyle w:val="AralkYok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1C5079">
              <w:rPr>
                <w:rFonts w:ascii="Times New Roman" w:hAnsi="Times New Roman" w:cs="Times New Roman"/>
                <w:sz w:val="24"/>
                <w:szCs w:val="24"/>
              </w:rPr>
              <w:t>Etkin iletişim becerisi,</w:t>
            </w:r>
          </w:p>
          <w:p w:rsidR="001C5079" w:rsidRPr="001C5079" w:rsidRDefault="001C5079" w:rsidP="001C5079">
            <w:pPr>
              <w:pStyle w:val="AralkYok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1C5079">
              <w:rPr>
                <w:rFonts w:ascii="Times New Roman" w:hAnsi="Times New Roman" w:cs="Times New Roman"/>
                <w:sz w:val="24"/>
                <w:szCs w:val="24"/>
              </w:rPr>
              <w:t>Planlama ve organizasyon yeteneği,</w:t>
            </w:r>
          </w:p>
          <w:p w:rsidR="001C5079" w:rsidRPr="001C5079" w:rsidRDefault="001C5079" w:rsidP="001C5079">
            <w:pPr>
              <w:pStyle w:val="AralkYok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1C5079">
              <w:rPr>
                <w:rFonts w:ascii="Times New Roman" w:hAnsi="Times New Roman" w:cs="Times New Roman"/>
                <w:sz w:val="24"/>
                <w:szCs w:val="24"/>
              </w:rPr>
              <w:t>Zaman yönetimi becerisi,</w:t>
            </w:r>
          </w:p>
          <w:p w:rsidR="001C5079" w:rsidRPr="001C5079" w:rsidRDefault="001C5079" w:rsidP="001C5079">
            <w:pPr>
              <w:pStyle w:val="AralkYok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1C5079">
              <w:rPr>
                <w:rFonts w:ascii="Times New Roman" w:hAnsi="Times New Roman" w:cs="Times New Roman"/>
                <w:sz w:val="24"/>
                <w:szCs w:val="24"/>
              </w:rPr>
              <w:t>Ekip çalışmasına yatkınlık,</w:t>
            </w:r>
          </w:p>
          <w:p w:rsidR="001C5079" w:rsidRPr="001C5079" w:rsidRDefault="001C5079" w:rsidP="001C5079">
            <w:pPr>
              <w:pStyle w:val="AralkYok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1C5079">
              <w:rPr>
                <w:rFonts w:ascii="Times New Roman" w:hAnsi="Times New Roman" w:cs="Times New Roman"/>
                <w:sz w:val="24"/>
                <w:szCs w:val="24"/>
              </w:rPr>
              <w:t>Temel bütçeleme bilgisi,</w:t>
            </w:r>
          </w:p>
          <w:p w:rsidR="001B5DDD" w:rsidRPr="00DC7284" w:rsidRDefault="001C5079" w:rsidP="001C5079">
            <w:pPr>
              <w:pStyle w:val="AralkYok"/>
              <w:numPr>
                <w:ilvl w:val="0"/>
                <w:numId w:val="3"/>
              </w:numPr>
            </w:pPr>
            <w:r w:rsidRPr="001C5079">
              <w:rPr>
                <w:rFonts w:ascii="Times New Roman" w:hAnsi="Times New Roman" w:cs="Times New Roman"/>
                <w:sz w:val="24"/>
                <w:szCs w:val="24"/>
              </w:rPr>
              <w:t>Temel mevzuat bilgisi.</w:t>
            </w: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51B19" w:rsidRDefault="00851B19" w:rsidP="00610BF7">
      <w:pPr>
        <w:spacing w:after="0" w:line="240" w:lineRule="auto"/>
      </w:pPr>
      <w:r>
        <w:separator/>
      </w:r>
    </w:p>
  </w:endnote>
  <w:endnote w:type="continuationSeparator" w:id="0">
    <w:p w:rsidR="00851B19" w:rsidRDefault="00851B1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38E6" w:rsidRDefault="00FD38E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D38E6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D38E6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38E6" w:rsidRDefault="00FD38E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51B19" w:rsidRDefault="00851B19" w:rsidP="00610BF7">
      <w:pPr>
        <w:spacing w:after="0" w:line="240" w:lineRule="auto"/>
      </w:pPr>
      <w:r>
        <w:separator/>
      </w:r>
    </w:p>
  </w:footnote>
  <w:footnote w:type="continuationSeparator" w:id="0">
    <w:p w:rsidR="00851B19" w:rsidRDefault="00851B1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38E6" w:rsidRDefault="00FD38E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0804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1C507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TO.00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FD38E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FD38E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bookmarkStart w:id="0" w:name="_GoBack"/>
          <w:bookmarkEnd w:id="0"/>
        </w:p>
        <w:p w:rsidR="00817609" w:rsidRPr="004E4889" w:rsidRDefault="00817609" w:rsidP="00FD38E6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38E6" w:rsidRDefault="00FD38E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71401C"/>
    <w:multiLevelType w:val="hybridMultilevel"/>
    <w:tmpl w:val="533EE36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8DD0180"/>
    <w:multiLevelType w:val="hybridMultilevel"/>
    <w:tmpl w:val="9148024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912E5B"/>
    <w:multiLevelType w:val="hybridMultilevel"/>
    <w:tmpl w:val="23EA281C"/>
    <w:lvl w:ilvl="0" w:tplc="041F0001">
      <w:start w:val="1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5792FAA"/>
    <w:multiLevelType w:val="hybridMultilevel"/>
    <w:tmpl w:val="E0EE91C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23E753A"/>
    <w:multiLevelType w:val="hybridMultilevel"/>
    <w:tmpl w:val="FDDEF3C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0F7CB2"/>
    <w:rsid w:val="0011189D"/>
    <w:rsid w:val="0014591F"/>
    <w:rsid w:val="00175A03"/>
    <w:rsid w:val="001B5DDD"/>
    <w:rsid w:val="001C5079"/>
    <w:rsid w:val="001E60BF"/>
    <w:rsid w:val="001F293D"/>
    <w:rsid w:val="002027AE"/>
    <w:rsid w:val="0022017D"/>
    <w:rsid w:val="0022052C"/>
    <w:rsid w:val="00224CB3"/>
    <w:rsid w:val="00224FD4"/>
    <w:rsid w:val="00225182"/>
    <w:rsid w:val="00245F07"/>
    <w:rsid w:val="00253C1E"/>
    <w:rsid w:val="002707FD"/>
    <w:rsid w:val="00271B99"/>
    <w:rsid w:val="00273217"/>
    <w:rsid w:val="002A0356"/>
    <w:rsid w:val="002A14FF"/>
    <w:rsid w:val="002A2A68"/>
    <w:rsid w:val="002B2A54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077B"/>
    <w:rsid w:val="00407B74"/>
    <w:rsid w:val="00424A9C"/>
    <w:rsid w:val="004A4DB9"/>
    <w:rsid w:val="004C1001"/>
    <w:rsid w:val="004D5E68"/>
    <w:rsid w:val="00504919"/>
    <w:rsid w:val="0050647B"/>
    <w:rsid w:val="005110C4"/>
    <w:rsid w:val="00536F35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3D98"/>
    <w:rsid w:val="006527D6"/>
    <w:rsid w:val="006668F6"/>
    <w:rsid w:val="00680E34"/>
    <w:rsid w:val="006B0F4B"/>
    <w:rsid w:val="006B5038"/>
    <w:rsid w:val="006C439E"/>
    <w:rsid w:val="006C75D4"/>
    <w:rsid w:val="00704261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3D22"/>
    <w:rsid w:val="00850DE3"/>
    <w:rsid w:val="00851B19"/>
    <w:rsid w:val="008645EA"/>
    <w:rsid w:val="00875AC9"/>
    <w:rsid w:val="0089355E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4753A"/>
    <w:rsid w:val="00962ADC"/>
    <w:rsid w:val="00967AE7"/>
    <w:rsid w:val="009D1D42"/>
    <w:rsid w:val="009E5205"/>
    <w:rsid w:val="00A04B2D"/>
    <w:rsid w:val="00A22B81"/>
    <w:rsid w:val="00A25A91"/>
    <w:rsid w:val="00A4071C"/>
    <w:rsid w:val="00A5023D"/>
    <w:rsid w:val="00A54922"/>
    <w:rsid w:val="00A6555A"/>
    <w:rsid w:val="00A722A4"/>
    <w:rsid w:val="00A74CFC"/>
    <w:rsid w:val="00A816D0"/>
    <w:rsid w:val="00AA5B85"/>
    <w:rsid w:val="00AD1A97"/>
    <w:rsid w:val="00B13779"/>
    <w:rsid w:val="00B31B5B"/>
    <w:rsid w:val="00B327C4"/>
    <w:rsid w:val="00B421EC"/>
    <w:rsid w:val="00B522DC"/>
    <w:rsid w:val="00B823CA"/>
    <w:rsid w:val="00B96544"/>
    <w:rsid w:val="00BA5BA9"/>
    <w:rsid w:val="00BC0F7A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27C98"/>
    <w:rsid w:val="00D57C4C"/>
    <w:rsid w:val="00D67999"/>
    <w:rsid w:val="00D86D96"/>
    <w:rsid w:val="00D97102"/>
    <w:rsid w:val="00D973C8"/>
    <w:rsid w:val="00DC132E"/>
    <w:rsid w:val="00DC7284"/>
    <w:rsid w:val="00DD6098"/>
    <w:rsid w:val="00DE2394"/>
    <w:rsid w:val="00DE5E48"/>
    <w:rsid w:val="00DF6DF1"/>
    <w:rsid w:val="00E033BB"/>
    <w:rsid w:val="00E153AA"/>
    <w:rsid w:val="00E35F59"/>
    <w:rsid w:val="00E42F21"/>
    <w:rsid w:val="00E43D50"/>
    <w:rsid w:val="00E929E1"/>
    <w:rsid w:val="00EA157E"/>
    <w:rsid w:val="00EA47DA"/>
    <w:rsid w:val="00EA6BA7"/>
    <w:rsid w:val="00F0785F"/>
    <w:rsid w:val="00F07A4A"/>
    <w:rsid w:val="00F1765C"/>
    <w:rsid w:val="00F3155A"/>
    <w:rsid w:val="00F84E96"/>
    <w:rsid w:val="00FD38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1DFB74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1C507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7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5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2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60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5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3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7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44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52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8964BE-28A5-4502-A283-4B4595B1CA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65</Words>
  <Characters>2654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6-01-06T12:03:00Z</dcterms:created>
  <dcterms:modified xsi:type="dcterms:W3CDTF">2026-01-18T00:07:00Z</dcterms:modified>
</cp:coreProperties>
</file>